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Cập nhật lại class Diagram phần UC5</w:t>
            </w:r>
          </w:p>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Bổ sung phần chú thích cho</w:t>
            </w:r>
            <w:r>
              <w:rPr>
                <w:sz w:val="24"/>
                <w:szCs w:val="24"/>
              </w:rPr>
              <w:t xml:space="preserve"> </w:t>
            </w:r>
            <w:r w:rsidRPr="00530ABE">
              <w:rPr>
                <w:sz w:val="24"/>
                <w:szCs w:val="24"/>
              </w:rPr>
              <w:t xml:space="preserve">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9E6486">
            <w:pPr>
              <w:spacing w:before="0" w:beforeAutospacing="0" w:after="0" w:afterAutospacing="0" w:line="240" w:lineRule="auto"/>
              <w:ind w:firstLine="0"/>
              <w:jc w:val="center"/>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E340AC" w:rsidP="009E6486">
            <w:pPr>
              <w:spacing w:before="0" w:beforeAutospacing="0" w:after="0" w:afterAutospacing="0" w:line="240" w:lineRule="auto"/>
              <w:ind w:firstLine="0"/>
              <w:jc w:val="center"/>
              <w:rPr>
                <w:sz w:val="24"/>
                <w:szCs w:val="24"/>
              </w:rPr>
            </w:pPr>
          </w:p>
        </w:tc>
        <w:tc>
          <w:tcPr>
            <w:tcW w:w="1932" w:type="dxa"/>
          </w:tcPr>
          <w:p w:rsidR="00E340AC" w:rsidRDefault="00E340AC" w:rsidP="009E6486">
            <w:pPr>
              <w:spacing w:before="0" w:beforeAutospacing="0" w:after="0" w:afterAutospacing="0" w:line="240" w:lineRule="auto"/>
              <w:ind w:firstLine="0"/>
              <w:jc w:val="center"/>
              <w:rPr>
                <w:sz w:val="24"/>
                <w:szCs w:val="24"/>
              </w:rPr>
            </w:pPr>
            <w:r>
              <w:rPr>
                <w:sz w:val="24"/>
                <w:szCs w:val="24"/>
              </w:rPr>
              <w:t>Sửa lại Class Diagram chức năng rút tiền</w:t>
            </w:r>
            <w:bookmarkStart w:id="0" w:name="_GoBack"/>
            <w:bookmarkEnd w:id="0"/>
          </w:p>
        </w:tc>
        <w:tc>
          <w:tcPr>
            <w:tcW w:w="1508" w:type="dxa"/>
          </w:tcPr>
          <w:p w:rsidR="00E340AC" w:rsidRDefault="00E340AC" w:rsidP="009E6486">
            <w:pPr>
              <w:spacing w:before="0" w:beforeAutospacing="0" w:after="0" w:afterAutospacing="0" w:line="240" w:lineRule="auto"/>
              <w:ind w:firstLine="0"/>
              <w:jc w:val="center"/>
              <w:rPr>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w:t>
      </w:r>
      <w:r w:rsidR="00D24DCA">
        <w:rPr>
          <w:sz w:val="24"/>
          <w:szCs w:val="24"/>
        </w:rPr>
        <w:t>Developer, Analysts</w:t>
      </w:r>
      <w:r w:rsidRPr="00D126A1">
        <w:rPr>
          <w:sz w:val="24"/>
          <w:szCs w:val="24"/>
        </w:rPr>
        <w:t>]</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676DFC">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676DFC">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676DFC">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676DFC">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676DFC">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676DF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676DFC">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676DFC">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676DFC">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676DFC">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676DF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676DF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676DFC">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676DFC">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676DFC">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676DFC">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676DFC">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676DFC">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676DFC">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676DF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676DF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676DF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676DF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676DF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676DF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542168"/>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542171"/>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ED2B5A">
      <w:pPr>
        <w:pStyle w:val="Heading2"/>
      </w:pPr>
      <w:bookmarkStart w:id="58" w:name="_Toc416087131"/>
      <w:bookmarkStart w:id="59" w:name="_Toc416542177"/>
      <w:r>
        <w:t xml:space="preserve">2.1. </w:t>
      </w:r>
      <w:r w:rsidR="00B84C0D" w:rsidRPr="00D126A1">
        <w:t>Yêu cầu chung của phần mềm</w:t>
      </w:r>
      <w:bookmarkEnd w:id="25"/>
      <w:bookmarkEnd w:id="26"/>
      <w:bookmarkEnd w:id="27"/>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ED2B5A">
      <w:pPr>
        <w:pStyle w:val="Heading2"/>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90360836"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360837"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6" w:name="_Toc416542187"/>
      <w:r>
        <w:t xml:space="preserve">3.3. </w:t>
      </w:r>
      <w:r w:rsidR="00C24B3A" w:rsidRPr="00C24B3A">
        <w:t>Xử lý lỗi</w:t>
      </w:r>
      <w:bookmarkEnd w:id="116"/>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bookmarkStart w:id="117" w:name="_Toc416542188"/>
    </w:p>
    <w:p w:rsidR="00C24B3A" w:rsidRDefault="00233882" w:rsidP="00ED2B5A">
      <w:pPr>
        <w:pStyle w:val="Heading2"/>
      </w:pPr>
      <w:r>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542189"/>
      <w:bookmarkStart w:id="119" w:name="_Toc416087141"/>
      <w:r>
        <w:lastRenderedPageBreak/>
        <w:t xml:space="preserve">4. </w:t>
      </w:r>
      <w:r w:rsidR="000B054B" w:rsidRPr="00D126A1">
        <w:t>THIẾT KẾ DỮ LIỆU</w:t>
      </w:r>
      <w:bookmarkEnd w:id="118"/>
      <w:r w:rsidR="005C3D9B">
        <w:t xml:space="preserve"> </w:t>
      </w:r>
      <w:bookmarkEnd w:id="119"/>
    </w:p>
    <w:p w:rsidR="00CD65BC" w:rsidRPr="007E05C8" w:rsidRDefault="00CD65BC" w:rsidP="00ED2B5A">
      <w:pPr>
        <w:pStyle w:val="Heading2"/>
      </w:pPr>
      <w:bookmarkStart w:id="120" w:name="_Toc416087142"/>
      <w:bookmarkStart w:id="121" w:name="_Toc416542190"/>
      <w:r w:rsidRPr="007E05C8">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ED2B5A">
      <w:pPr>
        <w:pStyle w:val="Heading2"/>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90360838"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pt;height:309.75pt" o:ole="">
            <v:imagedata r:id="rId17" o:title=""/>
          </v:shape>
          <o:OLEObject Type="Embed" ProgID="Visio.Drawing.15" ShapeID="_x0000_i1028" DrawAspect="Content" ObjectID="_1490360839"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360840"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CF491F" w:rsidRPr="001837DE" w:rsidRDefault="00CF491F"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CF491F" w:rsidRPr="001837DE" w:rsidRDefault="00CF491F"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360841"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pt;height:340.5pt" o:ole="">
            <v:imagedata r:id="rId25" o:title=""/>
          </v:shape>
          <o:OLEObject Type="Embed" ProgID="Visio.Drawing.15" ShapeID="_x0000_i1031" DrawAspect="Content" ObjectID="_1490360842"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360843"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360844"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C70944" w:rsidP="004F0738">
      <w:pPr>
        <w:ind w:left="720" w:firstLine="0"/>
        <w:jc w:val="left"/>
      </w:pPr>
      <w:r>
        <w:object w:dxaOrig="14640" w:dyaOrig="11251">
          <v:shape id="_x0000_i1034" type="#_x0000_t75" style="width:498.75pt;height:383.25pt" o:ole="">
            <v:imagedata r:id="rId32" o:title=""/>
          </v:shape>
          <o:OLEObject Type="Embed" ProgID="Visio.Drawing.15" ShapeID="_x0000_i1034" DrawAspect="Content" ObjectID="_1490360845" r:id="rId33"/>
        </w:object>
      </w:r>
    </w:p>
    <w:p w:rsidR="00357687" w:rsidRDefault="00357687" w:rsidP="004F0738">
      <w:pPr>
        <w:ind w:left="720" w:firstLine="0"/>
        <w:jc w:val="left"/>
      </w:pPr>
    </w:p>
    <w:p w:rsidR="003747A6" w:rsidRPr="00D126A1" w:rsidRDefault="003747A6" w:rsidP="004F0738">
      <w:pPr>
        <w:ind w:left="720" w:firstLine="0"/>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4" o:title=""/>
          </v:shape>
          <o:OLEObject Type="Embed" ProgID="Visio.Drawing.15" ShapeID="_x0000_i1035" DrawAspect="Content" ObjectID="_1490360846"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E81BD6" w:rsidRPr="00E81BD6" w:rsidRDefault="00E81BD6" w:rsidP="00E81BD6">
      <w:pPr>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E81BD6" w:rsidTr="00E81BD6">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E81BD6" w:rsidTr="00E81BD6">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E81BD6" w:rsidTr="00E81BD6">
        <w:trPr>
          <w:trHeight w:val="189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E81BD6" w:rsidTr="00E81BD6">
        <w:trPr>
          <w:trHeight w:val="126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E81BD6" w:rsidTr="00E81BD6">
        <w:trPr>
          <w:trHeight w:val="79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E81BD6" w:rsidTr="00E81BD6">
        <w:trPr>
          <w:trHeight w:val="566"/>
        </w:trPr>
        <w:tc>
          <w:tcPr>
            <w:tcW w:w="1523" w:type="dxa"/>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E81BD6" w:rsidTr="00E81BD6">
        <w:trPr>
          <w:trHeight w:val="67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E81BD6" w:rsidTr="00E81BD6">
        <w:trPr>
          <w:trHeight w:val="189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E81BD6" w:rsidTr="00E81BD6">
        <w:trPr>
          <w:trHeight w:val="126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E81BD6" w:rsidTr="00E81BD6">
        <w:trPr>
          <w:trHeight w:val="359"/>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E81BD6" w:rsidTr="00E81BD6">
        <w:trPr>
          <w:trHeight w:val="341"/>
        </w:trPr>
        <w:tc>
          <w:tcPr>
            <w:tcW w:w="1523" w:type="dxa"/>
            <w:tcBorders>
              <w:top w:val="single" w:sz="4" w:space="0" w:color="000000"/>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E81BD6" w:rsidTr="00E81BD6">
        <w:trPr>
          <w:trHeight w:val="359"/>
        </w:trPr>
        <w:tc>
          <w:tcPr>
            <w:tcW w:w="1523" w:type="dxa"/>
            <w:tcBorders>
              <w:top w:val="nil"/>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E81BD6" w:rsidTr="00E81BD6">
        <w:trPr>
          <w:trHeight w:val="341"/>
        </w:trPr>
        <w:tc>
          <w:tcPr>
            <w:tcW w:w="1523" w:type="dxa"/>
            <w:tcBorders>
              <w:top w:val="nil"/>
              <w:left w:val="single" w:sz="4" w:space="0" w:color="auto"/>
              <w:bottom w:val="nil"/>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E81BD6" w:rsidTr="00E81BD6">
        <w:trPr>
          <w:trHeight w:val="269"/>
        </w:trPr>
        <w:tc>
          <w:tcPr>
            <w:tcW w:w="1523" w:type="dxa"/>
            <w:tcBorders>
              <w:top w:val="nil"/>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E81BD6" w:rsidTr="00E81BD6">
        <w:trPr>
          <w:trHeight w:val="269"/>
        </w:trPr>
        <w:tc>
          <w:tcPr>
            <w:tcW w:w="1523" w:type="dxa"/>
            <w:tcBorders>
              <w:top w:val="nil"/>
              <w:left w:val="single" w:sz="4" w:space="0" w:color="auto"/>
              <w:bottom w:val="single" w:sz="4" w:space="0" w:color="000000"/>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E81BD6" w:rsidTr="00E81BD6">
        <w:trPr>
          <w:trHeight w:val="269"/>
        </w:trPr>
        <w:tc>
          <w:tcPr>
            <w:tcW w:w="1523" w:type="dxa"/>
            <w:tcBorders>
              <w:top w:val="single" w:sz="4" w:space="0" w:color="000000"/>
              <w:left w:val="single" w:sz="4" w:space="0" w:color="auto"/>
              <w:bottom w:val="nil"/>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E81BD6" w:rsidTr="00E81BD6">
        <w:trPr>
          <w:trHeight w:val="269"/>
        </w:trPr>
        <w:tc>
          <w:tcPr>
            <w:tcW w:w="1523" w:type="dxa"/>
            <w:tcBorders>
              <w:top w:val="nil"/>
              <w:left w:val="single" w:sz="4" w:space="0" w:color="auto"/>
              <w:bottom w:val="single" w:sz="4" w:space="0" w:color="000000"/>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E81BD6" w:rsidTr="00E81BD6">
        <w:trPr>
          <w:trHeight w:val="287"/>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E81BD6" w:rsidRPr="00E81BD6" w:rsidRDefault="00E81BD6" w:rsidP="00F35B8C">
      <w:pPr>
        <w:jc w:val="left"/>
        <w:rPr>
          <w:rFonts w:ascii="Consolas" w:hAnsi="Consolas" w:cs="Consolas"/>
          <w:sz w:val="24"/>
          <w:szCs w:val="24"/>
        </w:rPr>
      </w:pP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360847"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32220" cy="4782794"/>
                    </a:xfrm>
                    <a:prstGeom prst="rect">
                      <a:avLst/>
                    </a:prstGeom>
                  </pic:spPr>
                </pic:pic>
              </a:graphicData>
            </a:graphic>
          </wp:inline>
        </w:drawing>
      </w:r>
    </w:p>
    <w:tbl>
      <w:tblPr>
        <w:tblW w:w="10854" w:type="dxa"/>
        <w:tblInd w:w="108" w:type="dxa"/>
        <w:tblLook w:val="04A0" w:firstRow="1" w:lastRow="0" w:firstColumn="1" w:lastColumn="0" w:noHBand="0" w:noVBand="1"/>
      </w:tblPr>
      <w:tblGrid>
        <w:gridCol w:w="236"/>
        <w:gridCol w:w="1950"/>
        <w:gridCol w:w="967"/>
        <w:gridCol w:w="116"/>
        <w:gridCol w:w="582"/>
        <w:gridCol w:w="1085"/>
        <w:gridCol w:w="1704"/>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4"/>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gridSpan w:val="2"/>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gridSpan w:val="2"/>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7" type="#_x0000_t75" style="width:498.75pt;height:6in" o:ole="">
            <v:imagedata r:id="rId41" o:title=""/>
          </v:shape>
          <o:OLEObject Type="Embed" ProgID="Visio.Drawing.15" ShapeID="_x0000_i1037" DrawAspect="Content" ObjectID="_1490360848" r:id="rId42"/>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8" type="#_x0000_t75" style="width:483.75pt;height:442.5pt" o:ole="">
            <v:imagedata r:id="rId45" o:title=""/>
          </v:shape>
          <o:OLEObject Type="Embed" ProgID="Visio.Drawing.11" ShapeID="_x0000_i1038" DrawAspect="Content" ObjectID="_1490360849" r:id="rId46"/>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39" type="#_x0000_t75" style="width:487.5pt;height:286.5pt" o:ole="">
            <v:imagedata r:id="rId47" o:title=""/>
          </v:shape>
          <o:OLEObject Type="Embed" ProgID="Visio.Drawing.11" ShapeID="_x0000_i1039" DrawAspect="Content" ObjectID="_1490360850" r:id="rId48"/>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0" type="#_x0000_t75" style="width:487.5pt;height:378pt" o:ole="">
            <v:imagedata r:id="rId49" o:title=""/>
          </v:shape>
          <o:OLEObject Type="Embed" ProgID="Visio.Drawing.11" ShapeID="_x0000_i1040" DrawAspect="Content" ObjectID="_1490360851" r:id="rId50"/>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1" type="#_x0000_t75" style="width:498.75pt;height:305.25pt" o:ole="">
            <v:imagedata r:id="rId56" o:title=""/>
          </v:shape>
          <o:OLEObject Type="Embed" ProgID="Visio.Drawing.15" ShapeID="_x0000_i1041" DrawAspect="Content" ObjectID="_1490360852" r:id="rId57"/>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7740C4" w:rsidP="00B268AA">
      <w:pPr>
        <w:pStyle w:val="ListParagraph"/>
        <w:ind w:left="360" w:firstLine="0"/>
        <w:jc w:val="left"/>
        <w:rPr>
          <w:b/>
          <w:sz w:val="24"/>
          <w:szCs w:val="24"/>
          <w:u w:val="single"/>
        </w:rPr>
      </w:pPr>
      <w:r w:rsidRPr="00CF491F">
        <w:rPr>
          <w:b/>
          <w:noProof/>
          <w:sz w:val="24"/>
          <w:szCs w:val="24"/>
          <w:u w:val="single"/>
          <w:lang w:eastAsia="en-US"/>
        </w:rPr>
        <w:lastRenderedPageBreak/>
        <w:drawing>
          <wp:inline distT="0" distB="0" distL="0" distR="0" wp14:anchorId="77F44A4C" wp14:editId="71D34236">
            <wp:extent cx="6332220" cy="3888105"/>
            <wp:effectExtent l="0" t="0" r="0" b="0"/>
            <wp:docPr id="16" name="Picture 16"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S9 Win 8.1\Desktop\Class Diagram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7740C4" w:rsidRPr="00D126A1" w:rsidRDefault="007740C4" w:rsidP="007740C4">
      <w:pPr>
        <w:ind w:left="720" w:firstLine="0"/>
        <w:jc w:val="left"/>
        <w:rPr>
          <w:b/>
          <w:sz w:val="24"/>
          <w:szCs w:val="24"/>
          <w:u w:val="single"/>
        </w:rPr>
      </w:pPr>
      <w:r>
        <w:rPr>
          <w:b/>
          <w:sz w:val="24"/>
          <w:szCs w:val="24"/>
          <w:u w:val="single"/>
        </w:rPr>
        <w:t>Chú thích</w:t>
      </w:r>
    </w:p>
    <w:tbl>
      <w:tblPr>
        <w:tblW w:w="11800" w:type="dxa"/>
        <w:jc w:val="center"/>
        <w:tblLook w:val="04A0" w:firstRow="1" w:lastRow="0" w:firstColumn="1" w:lastColumn="0" w:noHBand="0" w:noVBand="1"/>
      </w:tblPr>
      <w:tblGrid>
        <w:gridCol w:w="1880"/>
        <w:gridCol w:w="1300"/>
        <w:gridCol w:w="960"/>
        <w:gridCol w:w="2900"/>
        <w:gridCol w:w="1420"/>
        <w:gridCol w:w="3340"/>
      </w:tblGrid>
      <w:tr w:rsidR="007740C4" w:rsidRPr="00CF491F" w:rsidTr="00CC0BB8">
        <w:trPr>
          <w:trHeight w:val="315"/>
          <w:jc w:val="center"/>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900"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CC0BB8">
        <w:trPr>
          <w:trHeight w:val="315"/>
          <w:jc w:val="center"/>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CC0BB8">
        <w:trPr>
          <w:trHeight w:val="126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7740C4" w:rsidRPr="00CF491F" w:rsidTr="00CC0BB8">
        <w:trPr>
          <w:trHeight w:val="126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CF491F" w:rsidTr="00CC0BB8">
        <w:trPr>
          <w:trHeight w:val="79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CC0BB8">
        <w:trPr>
          <w:trHeight w:val="63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CC0BB8">
        <w:trPr>
          <w:trHeight w:val="63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CC0BB8">
        <w:trPr>
          <w:trHeight w:val="630"/>
          <w:jc w:val="center"/>
        </w:trPr>
        <w:tc>
          <w:tcPr>
            <w:tcW w:w="1880"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CC0BB8">
        <w:trPr>
          <w:trHeight w:val="630"/>
          <w:jc w:val="center"/>
        </w:trPr>
        <w:tc>
          <w:tcPr>
            <w:tcW w:w="1880"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CC0BB8">
        <w:trPr>
          <w:trHeight w:val="315"/>
          <w:jc w:val="center"/>
        </w:trPr>
        <w:tc>
          <w:tcPr>
            <w:tcW w:w="18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CC0BB8">
        <w:trPr>
          <w:trHeight w:val="315"/>
          <w:jc w:val="center"/>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CC0BB8">
        <w:trPr>
          <w:trHeight w:val="67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CC0BB8">
        <w:trPr>
          <w:trHeight w:val="126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CC0BB8">
        <w:trPr>
          <w:trHeight w:val="94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CC0BB8">
        <w:trPr>
          <w:trHeight w:val="94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CC0BB8">
        <w:trPr>
          <w:trHeight w:val="630"/>
          <w:jc w:val="center"/>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CC0BB8">
        <w:trPr>
          <w:trHeight w:val="63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CC0BB8">
        <w:trPr>
          <w:trHeight w:val="94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7740C4" w:rsidRPr="00CF491F" w:rsidTr="00CC0BB8">
        <w:trPr>
          <w:trHeight w:val="315"/>
          <w:jc w:val="center"/>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7740C4" w:rsidRPr="00CF491F" w:rsidTr="00CC0BB8">
        <w:trPr>
          <w:trHeight w:val="315"/>
          <w:jc w:val="center"/>
        </w:trPr>
        <w:tc>
          <w:tcPr>
            <w:tcW w:w="1880"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CC0BB8">
        <w:trPr>
          <w:trHeight w:val="315"/>
          <w:jc w:val="center"/>
        </w:trPr>
        <w:tc>
          <w:tcPr>
            <w:tcW w:w="18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CC0BB8">
        <w:trPr>
          <w:trHeight w:val="630"/>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CC0BB8">
        <w:trPr>
          <w:trHeight w:val="315"/>
          <w:jc w:val="center"/>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rPr>
        <w:t xml:space="preserve">BEGIN MAINPROGRAM </w:t>
      </w:r>
      <w:r w:rsidRPr="007740C4">
        <w:rPr>
          <w:rFonts w:ascii="Consolas" w:hAnsi="Consolas" w:cs="Consolas"/>
          <w:sz w:val="28"/>
          <w:szCs w:val="28"/>
          <w:lang w:val="vi-VN"/>
        </w:rPr>
        <w:t>ChangePIN</w:t>
      </w:r>
    </w:p>
    <w:p w:rsidR="007740C4" w:rsidRPr="007740C4" w:rsidRDefault="007740C4" w:rsidP="007740C4">
      <w:pPr>
        <w:pStyle w:val="NoSpacing"/>
        <w:rPr>
          <w:rFonts w:ascii="Consolas" w:hAnsi="Consolas" w:cs="Consolas"/>
          <w:sz w:val="28"/>
          <w:szCs w:val="28"/>
        </w:rPr>
      </w:pPr>
      <w:r w:rsidRPr="007740C4">
        <w:rPr>
          <w:rFonts w:ascii="Consolas" w:hAnsi="Consolas" w:cs="Consolas"/>
          <w:sz w:val="28"/>
          <w:szCs w:val="28"/>
          <w:lang w:val="vi-VN"/>
        </w:rPr>
        <w:tab/>
      </w:r>
      <w:r w:rsidRPr="007740C4">
        <w:rPr>
          <w:rFonts w:ascii="Consolas" w:hAnsi="Consolas" w:cs="Consolas"/>
          <w:sz w:val="28"/>
          <w:szCs w:val="28"/>
        </w:rPr>
        <w:t>Display MainScreen;</w:t>
      </w:r>
    </w:p>
    <w:p w:rsidR="007740C4" w:rsidRPr="007740C4" w:rsidRDefault="007740C4" w:rsidP="007740C4">
      <w:pPr>
        <w:pStyle w:val="NoSpacing"/>
        <w:rPr>
          <w:rFonts w:ascii="Consolas" w:hAnsi="Consolas" w:cs="Consolas"/>
          <w:sz w:val="28"/>
          <w:szCs w:val="28"/>
        </w:rPr>
      </w:pPr>
      <w:r w:rsidRPr="007740C4">
        <w:rPr>
          <w:rFonts w:ascii="Consolas" w:hAnsi="Consolas" w:cs="Consolas"/>
          <w:sz w:val="28"/>
          <w:szCs w:val="28"/>
          <w:lang w:val="vi-VN"/>
        </w:rPr>
        <w:tab/>
      </w:r>
      <w:r w:rsidRPr="007740C4">
        <w:rPr>
          <w:rFonts w:ascii="Consolas" w:hAnsi="Consolas" w:cs="Consolas"/>
          <w:sz w:val="28"/>
          <w:szCs w:val="28"/>
        </w:rPr>
        <w:t>IF user click on “</w:t>
      </w:r>
      <w:r w:rsidRPr="007740C4">
        <w:rPr>
          <w:rFonts w:ascii="Consolas" w:hAnsi="Consolas" w:cs="Consolas"/>
          <w:sz w:val="28"/>
          <w:szCs w:val="28"/>
          <w:lang w:val="vi-VN"/>
        </w:rPr>
        <w:t>Change PIN</w:t>
      </w:r>
      <w:r w:rsidRPr="007740C4">
        <w:rPr>
          <w:rFonts w:ascii="Consolas" w:hAnsi="Consolas" w:cs="Consolas"/>
          <w:sz w:val="28"/>
          <w:szCs w:val="28"/>
        </w:rPr>
        <w:t>” THEN</w:t>
      </w:r>
    </w:p>
    <w:p w:rsidR="007740C4" w:rsidRPr="007740C4" w:rsidRDefault="007740C4" w:rsidP="007740C4">
      <w:pPr>
        <w:pStyle w:val="NoSpacing"/>
        <w:rPr>
          <w:rFonts w:ascii="Consolas" w:hAnsi="Consolas" w:cs="Consolas"/>
          <w:sz w:val="28"/>
          <w:szCs w:val="28"/>
        </w:rPr>
      </w:pPr>
      <w:r w:rsidRPr="007740C4">
        <w:rPr>
          <w:rFonts w:ascii="Consolas" w:hAnsi="Consolas" w:cs="Consolas"/>
          <w:sz w:val="28"/>
          <w:szCs w:val="28"/>
        </w:rPr>
        <w:tab/>
      </w:r>
      <w:r w:rsidRPr="007740C4">
        <w:rPr>
          <w:rFonts w:ascii="Consolas" w:hAnsi="Consolas" w:cs="Consolas"/>
          <w:sz w:val="28"/>
          <w:szCs w:val="28"/>
        </w:rPr>
        <w:tab/>
        <w:t>Display Chan</w:t>
      </w:r>
      <w:r w:rsidRPr="007740C4">
        <w:rPr>
          <w:rFonts w:ascii="Consolas" w:hAnsi="Consolas" w:cs="Consolas"/>
          <w:sz w:val="28"/>
          <w:szCs w:val="28"/>
          <w:lang w:val="vi-VN"/>
        </w:rPr>
        <w:t>ge</w:t>
      </w:r>
      <w:r w:rsidRPr="007740C4">
        <w:rPr>
          <w:rFonts w:ascii="Consolas" w:hAnsi="Consolas" w:cs="Consolas"/>
          <w:sz w:val="28"/>
          <w:szCs w:val="28"/>
        </w:rPr>
        <w:t>PIN scree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rPr>
        <w:tab/>
      </w:r>
      <w:r w:rsidRPr="007740C4">
        <w:rPr>
          <w:rFonts w:ascii="Consolas" w:hAnsi="Consolas" w:cs="Consolas"/>
          <w:sz w:val="28"/>
          <w:szCs w:val="28"/>
        </w:rPr>
        <w:tab/>
        <w:t xml:space="preserve">User </w:t>
      </w:r>
      <w:r w:rsidRPr="007740C4">
        <w:rPr>
          <w:rFonts w:ascii="Consolas" w:hAnsi="Consolas" w:cs="Consolas"/>
          <w:sz w:val="28"/>
          <w:szCs w:val="28"/>
          <w:lang w:val="vi-VN"/>
        </w:rPr>
        <w:t>enter new PI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val="vi-VN"/>
        </w:rPr>
        <w:tab/>
      </w:r>
      <w:r w:rsidRPr="007740C4">
        <w:rPr>
          <w:rFonts w:ascii="Consolas" w:hAnsi="Consolas" w:cs="Consolas"/>
          <w:sz w:val="28"/>
          <w:szCs w:val="28"/>
          <w:lang w:val="vi-VN"/>
        </w:rPr>
        <w:tab/>
        <w:t>User re- enter new PI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val="vi-VN"/>
        </w:rPr>
        <w:tab/>
      </w:r>
      <w:r w:rsidRPr="007740C4">
        <w:rPr>
          <w:rFonts w:ascii="Consolas" w:hAnsi="Consolas" w:cs="Consolas"/>
          <w:sz w:val="28"/>
          <w:szCs w:val="28"/>
          <w:lang w:val="vi-VN"/>
        </w:rPr>
        <w:tab/>
        <w:t>IF(new re- enter new PIN != new PIN) THE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eastAsia="en-US"/>
        </w:rPr>
        <w:t xml:space="preserve">Display error screen when customer re-enter new PIN not </w:t>
      </w:r>
      <w:r w:rsidRPr="007740C4">
        <w:rPr>
          <w:rFonts w:ascii="Consolas" w:hAnsi="Consolas" w:cs="Consolas"/>
          <w:sz w:val="28"/>
          <w:szCs w:val="28"/>
          <w:lang w:val="vi-VN" w:eastAsia="en-US"/>
        </w:rPr>
        <w:t xml:space="preserve"> </w:t>
      </w:r>
      <w:r w:rsidRPr="007740C4">
        <w:rPr>
          <w:rFonts w:ascii="Consolas" w:hAnsi="Consolas" w:cs="Consolas"/>
          <w:sz w:val="28"/>
          <w:szCs w:val="28"/>
          <w:lang w:eastAsia="en-US"/>
        </w:rPr>
        <w:t>match with new PI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val="vi-VN"/>
        </w:rPr>
        <w:tab/>
      </w:r>
      <w:r w:rsidRPr="007740C4">
        <w:rPr>
          <w:rFonts w:ascii="Consolas" w:hAnsi="Consolas" w:cs="Consolas"/>
          <w:sz w:val="28"/>
          <w:szCs w:val="28"/>
          <w:lang w:val="vi-VN"/>
        </w:rPr>
        <w:tab/>
      </w:r>
      <w:r w:rsidRPr="007740C4">
        <w:rPr>
          <w:rFonts w:ascii="Consolas" w:hAnsi="Consolas" w:cs="Consolas"/>
          <w:sz w:val="28"/>
          <w:szCs w:val="28"/>
          <w:lang w:val="vi-VN"/>
        </w:rPr>
        <w:tab/>
        <w:t>User re- enter new PI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val="vi-VN"/>
        </w:rPr>
        <w:tab/>
      </w:r>
      <w:r w:rsidRPr="007740C4">
        <w:rPr>
          <w:rFonts w:ascii="Consolas" w:hAnsi="Consolas" w:cs="Consolas"/>
          <w:sz w:val="28"/>
          <w:szCs w:val="28"/>
          <w:lang w:val="vi-VN"/>
        </w:rPr>
        <w:tab/>
        <w:t>ENDIF</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val="vi-VN"/>
        </w:rPr>
        <w:tab/>
      </w:r>
      <w:r w:rsidRPr="007740C4">
        <w:rPr>
          <w:rFonts w:ascii="Consolas" w:hAnsi="Consolas" w:cs="Consolas"/>
          <w:sz w:val="28"/>
          <w:szCs w:val="28"/>
          <w:lang w:val="vi-VN"/>
        </w:rPr>
        <w:tab/>
      </w:r>
      <w:r w:rsidRPr="007740C4">
        <w:rPr>
          <w:rFonts w:ascii="Consolas" w:hAnsi="Consolas" w:cs="Consolas"/>
          <w:sz w:val="28"/>
          <w:szCs w:val="28"/>
          <w:lang w:val="vi-VN"/>
        </w:rPr>
        <w:tab/>
        <w:t>Change PIN = PIN1;</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eastAsia="en-US"/>
        </w:rPr>
        <w:t>Display screen when customer change PIN success</w:t>
      </w:r>
    </w:p>
    <w:p w:rsidR="008A7B8C" w:rsidRDefault="007740C4" w:rsidP="007740C4">
      <w:pPr>
        <w:pStyle w:val="NoSpacing"/>
        <w:rPr>
          <w:rFonts w:ascii="Consolas" w:hAnsi="Consolas" w:cs="Consolas"/>
          <w:sz w:val="28"/>
          <w:szCs w:val="28"/>
          <w:lang w:val="vi-VN"/>
        </w:rPr>
      </w:pPr>
      <w:r w:rsidRPr="007740C4">
        <w:rPr>
          <w:rFonts w:ascii="Consolas" w:hAnsi="Consolas" w:cs="Consolas"/>
          <w:sz w:val="28"/>
          <w:szCs w:val="28"/>
        </w:rPr>
        <w:t xml:space="preserve">END MAINPROGRAM </w:t>
      </w:r>
      <w:r w:rsidRPr="007740C4">
        <w:rPr>
          <w:rFonts w:ascii="Consolas" w:hAnsi="Consolas" w:cs="Consolas"/>
          <w:sz w:val="28"/>
          <w:szCs w:val="28"/>
          <w:lang w:val="vi-VN"/>
        </w:rPr>
        <w:t>ChangePIN</w:t>
      </w:r>
    </w:p>
    <w:p w:rsidR="007740C4" w:rsidRPr="007740C4" w:rsidRDefault="007740C4" w:rsidP="007740C4">
      <w:pPr>
        <w:pStyle w:val="NoSpacing"/>
        <w:rPr>
          <w:rFonts w:ascii="Consolas" w:hAnsi="Consolas" w:cs="Consolas"/>
          <w:sz w:val="28"/>
          <w:szCs w:val="28"/>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lastRenderedPageBreak/>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2" type="#_x0000_t75" style="width:447pt;height:279pt" o:ole="">
            <v:imagedata r:id="rId62" o:title=""/>
          </v:shape>
          <o:OLEObject Type="Embed" ProgID="Visio.Drawing.15" ShapeID="_x0000_i1042" DrawAspect="Content" ObjectID="_1490360853" r:id="rId63"/>
        </w:object>
      </w:r>
    </w:p>
    <w:p w:rsidR="00F86508" w:rsidRPr="00D126A1" w:rsidRDefault="00F86508" w:rsidP="00F86508">
      <w:pPr>
        <w:ind w:left="720" w:firstLine="0"/>
        <w:jc w:val="left"/>
        <w:rPr>
          <w:b/>
          <w:sz w:val="24"/>
          <w:szCs w:val="24"/>
          <w:u w:val="single"/>
        </w:rPr>
      </w:pPr>
      <w:r w:rsidRPr="00D126A1">
        <w:rPr>
          <w:b/>
          <w:sz w:val="24"/>
          <w:szCs w:val="24"/>
          <w:u w:val="single"/>
        </w:rPr>
        <w:lastRenderedPageBreak/>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3" type="#_x0000_t75" style="width:498.75pt;height:390pt" o:ole="">
            <v:imagedata r:id="rId64" o:title=""/>
          </v:shape>
          <o:OLEObject Type="Embed" ProgID="Visio.Drawing.15" ShapeID="_x0000_i1043" DrawAspect="Content" ObjectID="_1490360854" r:id="rId65"/>
        </w:object>
      </w:r>
    </w:p>
    <w:p w:rsidR="00631E11" w:rsidRDefault="00631E11" w:rsidP="00F86508">
      <w:pPr>
        <w:ind w:left="720" w:firstLine="0"/>
        <w:jc w:val="left"/>
        <w:rPr>
          <w:b/>
          <w:sz w:val="24"/>
          <w:szCs w:val="24"/>
          <w:u w:val="single"/>
        </w:rPr>
      </w:pPr>
      <w:r>
        <w:rPr>
          <w:b/>
          <w:sz w:val="24"/>
          <w:szCs w:val="24"/>
          <w:u w:val="single"/>
        </w:rPr>
        <w:t>Chú thích</w:t>
      </w:r>
    </w:p>
    <w:tbl>
      <w:tblPr>
        <w:tblW w:w="11800" w:type="dxa"/>
        <w:tblInd w:w="113" w:type="dxa"/>
        <w:tblLook w:val="04A0" w:firstRow="1" w:lastRow="0" w:firstColumn="1" w:lastColumn="0" w:noHBand="0" w:noVBand="1"/>
      </w:tblPr>
      <w:tblGrid>
        <w:gridCol w:w="1880"/>
        <w:gridCol w:w="1300"/>
        <w:gridCol w:w="960"/>
        <w:gridCol w:w="2900"/>
        <w:gridCol w:w="1420"/>
        <w:gridCol w:w="3340"/>
      </w:tblGrid>
      <w:tr w:rsidR="004B3B47" w:rsidRPr="004B3B47" w:rsidTr="004B3B47">
        <w:trPr>
          <w:trHeight w:val="315"/>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90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lastRenderedPageBreak/>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4B3B47">
        <w:trPr>
          <w:trHeight w:val="67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4B3B47">
        <w:trPr>
          <w:trHeight w:val="189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4B3B47">
        <w:trPr>
          <w:trHeight w:val="126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4" type="#_x0000_t75" style="width:438pt;height:314.25pt" o:ole="">
            <v:imagedata r:id="rId66" o:title=""/>
          </v:shape>
          <o:OLEObject Type="Embed" ProgID="Visio.Drawing.15" ShapeID="_x0000_i1044" DrawAspect="Content" ObjectID="_1490360855" r:id="rId67"/>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68"/>
      <w:footerReference w:type="default" r:id="rId69"/>
      <w:footerReference w:type="first" r:id="rId7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6DFC" w:rsidRDefault="00676DFC">
      <w:pPr>
        <w:spacing w:before="0" w:after="0" w:line="240" w:lineRule="auto"/>
      </w:pPr>
      <w:r>
        <w:separator/>
      </w:r>
    </w:p>
  </w:endnote>
  <w:endnote w:type="continuationSeparator" w:id="0">
    <w:p w:rsidR="00676DFC" w:rsidRDefault="00676DF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91F" w:rsidRDefault="00CF491F"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E340AC" w:rsidRPr="00E340AC">
      <w:rPr>
        <w:rFonts w:ascii="Cambria" w:hAnsi="Cambria"/>
        <w:noProof/>
      </w:rPr>
      <w:t>3</w:t>
    </w:r>
    <w:r>
      <w:fldChar w:fldCharType="end"/>
    </w:r>
  </w:p>
  <w:p w:rsidR="00CF491F" w:rsidRDefault="00CF491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91F" w:rsidRPr="00B40C49" w:rsidRDefault="00CF491F"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6DFC" w:rsidRDefault="00676DFC">
      <w:pPr>
        <w:spacing w:before="0" w:after="0" w:line="240" w:lineRule="auto"/>
      </w:pPr>
      <w:r>
        <w:separator/>
      </w:r>
    </w:p>
  </w:footnote>
  <w:footnote w:type="continuationSeparator" w:id="0">
    <w:p w:rsidR="00676DFC" w:rsidRDefault="00676DFC">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91F" w:rsidRPr="00AE5339" w:rsidRDefault="00CF491F"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660CA"/>
    <w:rsid w:val="00076EC3"/>
    <w:rsid w:val="00096923"/>
    <w:rsid w:val="000A0401"/>
    <w:rsid w:val="000A4E4F"/>
    <w:rsid w:val="000B054B"/>
    <w:rsid w:val="000B6E11"/>
    <w:rsid w:val="000B6F72"/>
    <w:rsid w:val="000C4B1B"/>
    <w:rsid w:val="000E1C3B"/>
    <w:rsid w:val="000E2936"/>
    <w:rsid w:val="000F0277"/>
    <w:rsid w:val="000F0D73"/>
    <w:rsid w:val="001015C7"/>
    <w:rsid w:val="00124A1E"/>
    <w:rsid w:val="001353E4"/>
    <w:rsid w:val="001524AA"/>
    <w:rsid w:val="001536DE"/>
    <w:rsid w:val="00154BA9"/>
    <w:rsid w:val="00164BD5"/>
    <w:rsid w:val="001736A3"/>
    <w:rsid w:val="00182B8E"/>
    <w:rsid w:val="001837DE"/>
    <w:rsid w:val="00187BF4"/>
    <w:rsid w:val="001A04EB"/>
    <w:rsid w:val="001A0C69"/>
    <w:rsid w:val="001A78A7"/>
    <w:rsid w:val="001B365B"/>
    <w:rsid w:val="001D3E5C"/>
    <w:rsid w:val="001E421F"/>
    <w:rsid w:val="001E7FD8"/>
    <w:rsid w:val="001F504D"/>
    <w:rsid w:val="002018EA"/>
    <w:rsid w:val="00216080"/>
    <w:rsid w:val="00223C84"/>
    <w:rsid w:val="00224066"/>
    <w:rsid w:val="00233882"/>
    <w:rsid w:val="00233C2B"/>
    <w:rsid w:val="0023647B"/>
    <w:rsid w:val="0023721A"/>
    <w:rsid w:val="0025477F"/>
    <w:rsid w:val="00273CD8"/>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2F3B"/>
    <w:rsid w:val="003C38E7"/>
    <w:rsid w:val="003D0FA2"/>
    <w:rsid w:val="003D4C05"/>
    <w:rsid w:val="003E0AC3"/>
    <w:rsid w:val="00402533"/>
    <w:rsid w:val="00405429"/>
    <w:rsid w:val="00407323"/>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E0E11"/>
    <w:rsid w:val="006036AC"/>
    <w:rsid w:val="0060795E"/>
    <w:rsid w:val="00610350"/>
    <w:rsid w:val="006230FE"/>
    <w:rsid w:val="006241F9"/>
    <w:rsid w:val="0063010F"/>
    <w:rsid w:val="00631E11"/>
    <w:rsid w:val="00632202"/>
    <w:rsid w:val="00670698"/>
    <w:rsid w:val="00676DFC"/>
    <w:rsid w:val="0068443F"/>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E05C8"/>
    <w:rsid w:val="007E456B"/>
    <w:rsid w:val="00806E83"/>
    <w:rsid w:val="008173AA"/>
    <w:rsid w:val="00823D47"/>
    <w:rsid w:val="00825CEA"/>
    <w:rsid w:val="00832118"/>
    <w:rsid w:val="00841147"/>
    <w:rsid w:val="00851015"/>
    <w:rsid w:val="00853B8F"/>
    <w:rsid w:val="00864C6B"/>
    <w:rsid w:val="00866BFA"/>
    <w:rsid w:val="00877012"/>
    <w:rsid w:val="00891167"/>
    <w:rsid w:val="00891BB9"/>
    <w:rsid w:val="00893255"/>
    <w:rsid w:val="008A7B8C"/>
    <w:rsid w:val="008B2498"/>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81215"/>
    <w:rsid w:val="00C8492D"/>
    <w:rsid w:val="00CB5CB4"/>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A1961"/>
    <w:rsid w:val="00DB5F9A"/>
    <w:rsid w:val="00DC0B7E"/>
    <w:rsid w:val="00DD062E"/>
    <w:rsid w:val="00DD32BF"/>
    <w:rsid w:val="00DD53C3"/>
    <w:rsid w:val="00DE6633"/>
    <w:rsid w:val="00E201C0"/>
    <w:rsid w:val="00E340AC"/>
    <w:rsid w:val="00E638CC"/>
    <w:rsid w:val="00E63E6F"/>
    <w:rsid w:val="00E81BD6"/>
    <w:rsid w:val="00E81D39"/>
    <w:rsid w:val="00E964DB"/>
    <w:rsid w:val="00EA05C9"/>
    <w:rsid w:val="00EA211A"/>
    <w:rsid w:val="00EA4BB7"/>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A770BB1-84EF-473E-87EA-95B82DF6A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2.vsdx"/><Relationship Id="rId26" Type="http://schemas.openxmlformats.org/officeDocument/2006/relationships/package" Target="embeddings/Microsoft_Visio_Drawing44.vsdx"/><Relationship Id="rId39" Type="http://schemas.openxmlformats.org/officeDocument/2006/relationships/oleObject" Target="embeddings/Microsoft_Visio_2003-2010_Drawing55.vsd"/><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package" Target="embeddings/Microsoft_Visio_Drawing88.vsdx"/><Relationship Id="rId47" Type="http://schemas.openxmlformats.org/officeDocument/2006/relationships/image" Target="media/image26.emf"/><Relationship Id="rId50" Type="http://schemas.openxmlformats.org/officeDocument/2006/relationships/oleObject" Target="embeddings/Microsoft_Visio_2003-2010_Drawing98.vsd"/><Relationship Id="rId55" Type="http://schemas.openxmlformats.org/officeDocument/2006/relationships/image" Target="media/image32.jpeg"/><Relationship Id="rId63" Type="http://schemas.openxmlformats.org/officeDocument/2006/relationships/package" Target="embeddings/Microsoft_Visio_Drawing1010.vsdx"/><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22.vsd"/><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Visio_2003-2010_Drawing3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5.vsdx"/><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package" Target="embeddings/Microsoft_Visio_Drawing99.vsdx"/><Relationship Id="rId61" Type="http://schemas.openxmlformats.org/officeDocument/2006/relationships/image" Target="media/image37.jpeg"/><Relationship Id="rId10" Type="http://schemas.openxmlformats.org/officeDocument/2006/relationships/package" Target="embeddings/Microsoft_Visio_Drawing11.vsdx"/><Relationship Id="rId19" Type="http://schemas.openxmlformats.org/officeDocument/2006/relationships/image" Target="media/image8.emf"/><Relationship Id="rId31" Type="http://schemas.openxmlformats.org/officeDocument/2006/relationships/oleObject" Target="embeddings/Microsoft_Visio_2003-2010_Drawing44.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6.jpeg"/><Relationship Id="rId65" Type="http://schemas.openxmlformats.org/officeDocument/2006/relationships/package" Target="embeddings/Microsoft_Visio_Drawing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7.vsdx"/><Relationship Id="rId43" Type="http://schemas.openxmlformats.org/officeDocument/2006/relationships/image" Target="media/image23.png"/><Relationship Id="rId48" Type="http://schemas.openxmlformats.org/officeDocument/2006/relationships/oleObject" Target="embeddings/Microsoft_Visio_2003-2010_Drawing87.vsd"/><Relationship Id="rId56" Type="http://schemas.openxmlformats.org/officeDocument/2006/relationships/image" Target="media/image33.emf"/><Relationship Id="rId64" Type="http://schemas.openxmlformats.org/officeDocument/2006/relationships/image" Target="media/image39.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Microsoft_Visio_2003-2010_Drawing1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6.vsdx"/><Relationship Id="rId38" Type="http://schemas.openxmlformats.org/officeDocument/2006/relationships/image" Target="media/image20.emf"/><Relationship Id="rId46" Type="http://schemas.openxmlformats.org/officeDocument/2006/relationships/oleObject" Target="embeddings/Microsoft_Visio_2003-2010_Drawing76.vsd"/><Relationship Id="rId59" Type="http://schemas.openxmlformats.org/officeDocument/2006/relationships/image" Target="media/image35.jpeg"/><Relationship Id="rId67" Type="http://schemas.openxmlformats.org/officeDocument/2006/relationships/package" Target="embeddings/Microsoft_Visio_Drawing1212.vsdx"/><Relationship Id="rId20" Type="http://schemas.openxmlformats.org/officeDocument/2006/relationships/package" Target="embeddings/Microsoft_Visio_Drawing33.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8.emf"/><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672D53-11BA-4B93-AC7A-E55FE9BFD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1</TotalTime>
  <Pages>92</Pages>
  <Words>9188</Words>
  <Characters>52375</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Cường Dương Vũ Thái</cp:lastModifiedBy>
  <cp:revision>247</cp:revision>
  <dcterms:created xsi:type="dcterms:W3CDTF">2015-04-04T04:43:00Z</dcterms:created>
  <dcterms:modified xsi:type="dcterms:W3CDTF">2015-04-12T09:20:00Z</dcterms:modified>
</cp:coreProperties>
</file>